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90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3:00Z</dcterms:created>
  <dcterms:modified xsi:type="dcterms:W3CDTF">2019-11-20T10:13:00Z</dcterms:modified>
</cp:coreProperties>
</file>